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218A" w:rsidRDefault="00BD5E60" w:rsidP="00BA7D86">
      <w:pPr>
        <w:pStyle w:val="Heading1"/>
        <w:spacing w:line="480" w:lineRule="auto"/>
      </w:pPr>
      <w:r>
        <w:t>The Delivery Module</w:t>
      </w:r>
    </w:p>
    <w:p w:rsidR="00BD5E60" w:rsidRDefault="00BD5E60" w:rsidP="00BA7D86">
      <w:pPr>
        <w:spacing w:line="480" w:lineRule="auto"/>
      </w:pPr>
    </w:p>
    <w:p w:rsidR="00BD5E60" w:rsidRPr="00BD5E60" w:rsidRDefault="00BD5E60" w:rsidP="00BA7D86">
      <w:pPr>
        <w:spacing w:line="480" w:lineRule="auto"/>
        <w:rPr>
          <w:color w:val="5B9BD5" w:themeColor="accent1"/>
          <w:sz w:val="24"/>
          <w:szCs w:val="24"/>
        </w:rPr>
      </w:pPr>
      <w:r w:rsidRPr="00BD5E60">
        <w:rPr>
          <w:color w:val="5B9BD5" w:themeColor="accent1"/>
          <w:sz w:val="24"/>
          <w:szCs w:val="24"/>
        </w:rPr>
        <w:t xml:space="preserve">User Requirements: </w:t>
      </w:r>
    </w:p>
    <w:p w:rsidR="00BD5E60" w:rsidRDefault="00BD5E60" w:rsidP="00BA7D86">
      <w:pPr>
        <w:pStyle w:val="ListParagraph"/>
        <w:numPr>
          <w:ilvl w:val="0"/>
          <w:numId w:val="1"/>
        </w:numPr>
        <w:spacing w:line="480" w:lineRule="auto"/>
      </w:pPr>
      <w:r>
        <w:t>Driver must be able to connect to database in order to retrieve orders associated with driver’s assigned route</w:t>
      </w:r>
    </w:p>
    <w:p w:rsidR="00BD5E60" w:rsidRDefault="00BD5E60" w:rsidP="00BA7D86">
      <w:pPr>
        <w:pStyle w:val="ListParagraph"/>
        <w:numPr>
          <w:ilvl w:val="0"/>
          <w:numId w:val="1"/>
        </w:numPr>
        <w:spacing w:line="480" w:lineRule="auto"/>
      </w:pPr>
      <w:r>
        <w:t>Driver must be able to generate invoices</w:t>
      </w:r>
    </w:p>
    <w:p w:rsidR="00BD5E60" w:rsidRDefault="00BD5E60" w:rsidP="00BA7D86">
      <w:pPr>
        <w:pStyle w:val="ListParagraph"/>
        <w:numPr>
          <w:ilvl w:val="0"/>
          <w:numId w:val="1"/>
        </w:numPr>
        <w:spacing w:line="480" w:lineRule="auto"/>
      </w:pPr>
      <w:r>
        <w:t>Driver must be able to make returns</w:t>
      </w:r>
    </w:p>
    <w:p w:rsidR="00BD5E60" w:rsidRDefault="00BD5E60" w:rsidP="00BA7D86">
      <w:pPr>
        <w:pStyle w:val="ListParagraph"/>
        <w:numPr>
          <w:ilvl w:val="0"/>
          <w:numId w:val="1"/>
        </w:numPr>
        <w:spacing w:line="480" w:lineRule="auto"/>
      </w:pPr>
      <w:r>
        <w:t>Driver must be able to make sales on the spot</w:t>
      </w:r>
    </w:p>
    <w:p w:rsidR="00BD5E60" w:rsidRDefault="00BD5E60" w:rsidP="00BA7D86">
      <w:pPr>
        <w:pStyle w:val="Heading2"/>
        <w:spacing w:line="480" w:lineRule="auto"/>
      </w:pPr>
      <w:r>
        <w:t>System Requirements:</w:t>
      </w:r>
    </w:p>
    <w:p w:rsidR="00BD5E60" w:rsidRDefault="00BD5E60" w:rsidP="00BA7D86">
      <w:pPr>
        <w:pStyle w:val="ListParagraph"/>
        <w:numPr>
          <w:ilvl w:val="0"/>
          <w:numId w:val="2"/>
        </w:numPr>
        <w:spacing w:line="480" w:lineRule="auto"/>
      </w:pPr>
      <w:r>
        <w:t>System should be able to authorize driver</w:t>
      </w:r>
    </w:p>
    <w:p w:rsidR="00BD5E60" w:rsidRDefault="00BD5E60" w:rsidP="00BA7D86">
      <w:pPr>
        <w:pStyle w:val="ListParagraph"/>
        <w:numPr>
          <w:ilvl w:val="0"/>
          <w:numId w:val="2"/>
        </w:numPr>
        <w:spacing w:line="480" w:lineRule="auto"/>
      </w:pPr>
      <w:r>
        <w:t>System should be able to sync invoices from database to driver’s account on remote device</w:t>
      </w:r>
    </w:p>
    <w:p w:rsidR="00BD5E60" w:rsidRDefault="00BD5E60" w:rsidP="00BA7D86">
      <w:pPr>
        <w:pStyle w:val="ListParagraph"/>
        <w:numPr>
          <w:ilvl w:val="0"/>
          <w:numId w:val="2"/>
        </w:numPr>
        <w:spacing w:line="480" w:lineRule="auto"/>
      </w:pPr>
      <w:r>
        <w:t>System should be able to provide listing and details of individual invoices for driver’s use</w:t>
      </w:r>
    </w:p>
    <w:p w:rsidR="00BD5E60" w:rsidRDefault="00BD5E60" w:rsidP="00BA7D86">
      <w:pPr>
        <w:pStyle w:val="ListParagraph"/>
        <w:numPr>
          <w:ilvl w:val="0"/>
          <w:numId w:val="2"/>
        </w:numPr>
        <w:spacing w:line="480" w:lineRule="auto"/>
      </w:pPr>
      <w:r>
        <w:t>System should have mechanisms in place for drivers to record returns made to invoices</w:t>
      </w:r>
    </w:p>
    <w:p w:rsidR="00BD5E60" w:rsidRDefault="00BD5E60" w:rsidP="00BA7D86">
      <w:pPr>
        <w:pStyle w:val="ListParagraph"/>
        <w:numPr>
          <w:ilvl w:val="0"/>
          <w:numId w:val="2"/>
        </w:numPr>
        <w:spacing w:line="480" w:lineRule="auto"/>
      </w:pPr>
      <w:r>
        <w:t xml:space="preserve">System should </w:t>
      </w:r>
      <w:r w:rsidR="00BA7D86">
        <w:t>have procedures in place for drivers to be able to record all cash purchases</w:t>
      </w:r>
    </w:p>
    <w:p w:rsidR="00BA7D86" w:rsidRDefault="00BA7D86" w:rsidP="00BA7D86">
      <w:pPr>
        <w:spacing w:line="480" w:lineRule="auto"/>
      </w:pPr>
    </w:p>
    <w:p w:rsidR="00BA7D86" w:rsidRDefault="00BA7D86" w:rsidP="00BA7D86">
      <w:pPr>
        <w:spacing w:line="480" w:lineRule="auto"/>
      </w:pPr>
    </w:p>
    <w:p w:rsidR="00BA7D86" w:rsidRDefault="00BA7D86" w:rsidP="00BA7D86">
      <w:pPr>
        <w:pStyle w:val="Heading2"/>
      </w:pPr>
    </w:p>
    <w:p w:rsidR="00BA7D86" w:rsidRPr="00BD5E60" w:rsidRDefault="00BA7D86" w:rsidP="00BA7D86">
      <w:pPr>
        <w:pStyle w:val="Heading2"/>
      </w:pPr>
      <w:r>
        <w:t>Data Flow Diagram</w:t>
      </w:r>
    </w:p>
    <w:p w:rsidR="00BA7D86" w:rsidRDefault="00BA7D86" w:rsidP="00BA7D86">
      <w:pPr>
        <w:pStyle w:val="Heading2"/>
      </w:pPr>
      <w:r>
        <w:object w:dxaOrig="8806" w:dyaOrig="1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87pt" o:ole="">
            <v:imagedata r:id="rId8" o:title=""/>
          </v:shape>
          <o:OLEObject Type="Embed" ProgID="Visio.Drawing.15" ShapeID="_x0000_i1025" DrawAspect="Content" ObjectID="_1476397276" r:id="rId9"/>
        </w:object>
      </w:r>
    </w:p>
    <w:p w:rsidR="00BA7D86" w:rsidRPr="00BA7D86" w:rsidRDefault="00BA7D86" w:rsidP="00BA7D86"/>
    <w:p w:rsidR="00BA7D86" w:rsidRDefault="00BA7D86" w:rsidP="00BA7D86">
      <w:pPr>
        <w:pStyle w:val="Heading2"/>
      </w:pPr>
      <w:r>
        <w:object w:dxaOrig="8176" w:dyaOrig="1666">
          <v:shape id="_x0000_i1026" type="#_x0000_t75" style="width:408.75pt;height:83.25pt" o:ole="">
            <v:imagedata r:id="rId10" o:title=""/>
          </v:shape>
          <o:OLEObject Type="Embed" ProgID="Visio.Drawing.15" ShapeID="_x0000_i1026" DrawAspect="Content" ObjectID="_1476397277" r:id="rId11"/>
        </w:object>
      </w:r>
    </w:p>
    <w:p w:rsidR="00BA7D86" w:rsidRDefault="00BA7D86" w:rsidP="00BA7D86">
      <w:r>
        <w:object w:dxaOrig="8401" w:dyaOrig="3826">
          <v:shape id="_x0000_i1027" type="#_x0000_t75" style="width:420pt;height:191.25pt" o:ole="">
            <v:imagedata r:id="rId12" o:title=""/>
          </v:shape>
          <o:OLEObject Type="Embed" ProgID="Visio.Drawing.15" ShapeID="_x0000_i1027" DrawAspect="Content" ObjectID="_1476397278" r:id="rId13"/>
        </w:object>
      </w:r>
    </w:p>
    <w:p w:rsidR="00BA7D86" w:rsidRDefault="00BA7D86" w:rsidP="00BA7D86">
      <w:r>
        <w:object w:dxaOrig="8371" w:dyaOrig="1246">
          <v:shape id="_x0000_i1028" type="#_x0000_t75" style="width:418.5pt;height:62.25pt" o:ole="">
            <v:imagedata r:id="rId14" o:title=""/>
          </v:shape>
          <o:OLEObject Type="Embed" ProgID="Visio.Drawing.15" ShapeID="_x0000_i1028" DrawAspect="Content" ObjectID="_1476397279" r:id="rId15"/>
        </w:object>
      </w:r>
    </w:p>
    <w:p w:rsidR="00BA7D86" w:rsidRDefault="00BA7D86" w:rsidP="00BA7D86">
      <w:r>
        <w:object w:dxaOrig="8371" w:dyaOrig="1666">
          <v:shape id="_x0000_i1029" type="#_x0000_t75" style="width:418.5pt;height:83.25pt" o:ole="">
            <v:imagedata r:id="rId16" o:title=""/>
          </v:shape>
          <o:OLEObject Type="Embed" ProgID="Visio.Drawing.15" ShapeID="_x0000_i1029" DrawAspect="Content" ObjectID="_1476397280" r:id="rId17"/>
        </w:object>
      </w:r>
    </w:p>
    <w:p w:rsidR="00BA7D86" w:rsidRDefault="00BA7D86" w:rsidP="00BA7D86"/>
    <w:p w:rsidR="00BA7D86" w:rsidRDefault="00BA7D86" w:rsidP="00BA7D86">
      <w:r>
        <w:object w:dxaOrig="8430" w:dyaOrig="1666">
          <v:shape id="_x0000_i1030" type="#_x0000_t75" style="width:421.5pt;height:83.25pt" o:ole="">
            <v:imagedata r:id="rId18" o:title=""/>
          </v:shape>
          <o:OLEObject Type="Embed" ProgID="Visio.Drawing.15" ShapeID="_x0000_i1030" DrawAspect="Content" ObjectID="_1476397281" r:id="rId19"/>
        </w:object>
      </w:r>
    </w:p>
    <w:p w:rsidR="00BA7D86" w:rsidRDefault="00BA7D86" w:rsidP="00BA7D86"/>
    <w:p w:rsidR="00BA7D86" w:rsidRDefault="00BA7D86" w:rsidP="00BA7D86">
      <w:r>
        <w:object w:dxaOrig="8506" w:dyaOrig="1666">
          <v:shape id="_x0000_i1031" type="#_x0000_t75" style="width:425.25pt;height:83.25pt" o:ole="">
            <v:imagedata r:id="rId20" o:title=""/>
          </v:shape>
          <o:OLEObject Type="Embed" ProgID="Visio.Drawing.15" ShapeID="_x0000_i1031" DrawAspect="Content" ObjectID="_1476397282" r:id="rId21"/>
        </w:object>
      </w:r>
    </w:p>
    <w:p w:rsidR="00BA7D86" w:rsidRPr="00BA7D86" w:rsidRDefault="00BA7D86" w:rsidP="00BA7D86">
      <w:pPr>
        <w:rPr>
          <w:sz w:val="24"/>
          <w:szCs w:val="24"/>
        </w:rPr>
      </w:pPr>
    </w:p>
    <w:p w:rsidR="00BA7D86" w:rsidRDefault="00BA7D86" w:rsidP="00BA7D86">
      <w:pPr>
        <w:rPr>
          <w:color w:val="5B9BD5" w:themeColor="accent1"/>
          <w:sz w:val="24"/>
          <w:szCs w:val="24"/>
        </w:rPr>
      </w:pPr>
      <w:r w:rsidRPr="00BA7D86">
        <w:rPr>
          <w:color w:val="5B9BD5" w:themeColor="accent1"/>
          <w:sz w:val="24"/>
          <w:szCs w:val="24"/>
        </w:rPr>
        <w:t>Entity Relationship Diagram</w:t>
      </w:r>
    </w:p>
    <w:p w:rsidR="0086122B" w:rsidRPr="00BA7D86" w:rsidRDefault="0086122B" w:rsidP="00BA7D86">
      <w:pPr>
        <w:rPr>
          <w:color w:val="5B9BD5" w:themeColor="accent1"/>
          <w:sz w:val="24"/>
          <w:szCs w:val="24"/>
        </w:rPr>
      </w:pPr>
    </w:p>
    <w:p w:rsidR="00BA7D86" w:rsidRDefault="00BA7D86" w:rsidP="00BA7D86">
      <w:pPr>
        <w:pStyle w:val="Heading2"/>
      </w:pPr>
      <w:r>
        <w:object w:dxaOrig="13216" w:dyaOrig="6676">
          <v:shape id="_x0000_i1032" type="#_x0000_t75" style="width:468pt;height:236.25pt" o:ole="">
            <v:imagedata r:id="rId22" o:title=""/>
          </v:shape>
          <o:OLEObject Type="Embed" ProgID="Visio.Drawing.15" ShapeID="_x0000_i1032" DrawAspect="Content" ObjectID="_1476397283" r:id="rId23"/>
        </w:object>
      </w:r>
    </w:p>
    <w:p w:rsidR="00750C4B" w:rsidRDefault="00750C4B" w:rsidP="00750C4B">
      <w:pPr>
        <w:pStyle w:val="Heading2"/>
      </w:pPr>
    </w:p>
    <w:p w:rsidR="00750C4B" w:rsidRDefault="00750C4B" w:rsidP="00750C4B">
      <w:pPr>
        <w:pStyle w:val="Heading2"/>
      </w:pPr>
    </w:p>
    <w:p w:rsidR="00750C4B" w:rsidRDefault="00750C4B" w:rsidP="00750C4B">
      <w:pPr>
        <w:pStyle w:val="Heading2"/>
      </w:pPr>
    </w:p>
    <w:p w:rsidR="00750C4B" w:rsidRDefault="00750C4B" w:rsidP="00750C4B">
      <w:pPr>
        <w:pStyle w:val="Heading2"/>
      </w:pPr>
    </w:p>
    <w:p w:rsidR="0086122B" w:rsidRDefault="0086122B" w:rsidP="0086122B"/>
    <w:p w:rsidR="0086122B" w:rsidRPr="0086122B" w:rsidRDefault="0086122B" w:rsidP="0086122B"/>
    <w:p w:rsidR="00750C4B" w:rsidRDefault="00750C4B" w:rsidP="00750C4B">
      <w:pPr>
        <w:pStyle w:val="Heading2"/>
      </w:pPr>
    </w:p>
    <w:p w:rsidR="00750C4B" w:rsidRDefault="00750C4B" w:rsidP="00750C4B">
      <w:pPr>
        <w:pStyle w:val="Heading2"/>
      </w:pPr>
      <w:r>
        <w:t>Sequence Diagrams</w:t>
      </w:r>
    </w:p>
    <w:p w:rsidR="0086122B" w:rsidRPr="0086122B" w:rsidRDefault="0086122B" w:rsidP="0086122B"/>
    <w:p w:rsidR="00750C4B" w:rsidRPr="0086122B" w:rsidRDefault="00750C4B" w:rsidP="00750C4B">
      <w:pPr>
        <w:rPr>
          <w:b/>
          <w:color w:val="5B9BD5" w:themeColor="accent1"/>
          <w:u w:val="single"/>
        </w:rPr>
      </w:pPr>
      <w:r w:rsidRPr="0086122B">
        <w:rPr>
          <w:b/>
          <w:color w:val="5B9BD5" w:themeColor="accent1"/>
          <w:u w:val="single"/>
        </w:rPr>
        <w:t>Sequence Diagram for viewing all invoices</w:t>
      </w:r>
    </w:p>
    <w:p w:rsidR="00750C4B" w:rsidRPr="00750C4B" w:rsidRDefault="00750C4B" w:rsidP="00750C4B">
      <w:r>
        <w:object w:dxaOrig="8491" w:dyaOrig="3660">
          <v:shape id="_x0000_i1033" type="#_x0000_t75" style="width:424.5pt;height:183pt" o:ole="">
            <v:imagedata r:id="rId24" o:title=""/>
          </v:shape>
          <o:OLEObject Type="Embed" ProgID="Visio.Drawing.15" ShapeID="_x0000_i1033" DrawAspect="Content" ObjectID="_1476397284" r:id="rId25"/>
        </w:object>
      </w:r>
    </w:p>
    <w:p w:rsidR="00750C4B" w:rsidRDefault="00750C4B" w:rsidP="00750C4B"/>
    <w:p w:rsidR="00354BA7" w:rsidRDefault="00354BA7" w:rsidP="00354BA7">
      <w:pPr>
        <w:pStyle w:val="Heading2"/>
      </w:pPr>
    </w:p>
    <w:p w:rsidR="00354BA7" w:rsidRDefault="00354BA7" w:rsidP="00354BA7">
      <w:pPr>
        <w:pStyle w:val="Heading2"/>
        <w:rPr>
          <w:b/>
          <w:sz w:val="24"/>
          <w:szCs w:val="24"/>
          <w:u w:val="single"/>
        </w:rPr>
      </w:pPr>
      <w:r w:rsidRPr="0086122B">
        <w:rPr>
          <w:b/>
          <w:sz w:val="24"/>
          <w:szCs w:val="24"/>
          <w:u w:val="single"/>
        </w:rPr>
        <w:t>Sequence Diagram for printing an invoice</w:t>
      </w:r>
    </w:p>
    <w:p w:rsidR="00354BA7" w:rsidRDefault="00354BA7" w:rsidP="00354BA7">
      <w:r>
        <w:object w:dxaOrig="7711" w:dyaOrig="3301">
          <v:shape id="_x0000_i1034" type="#_x0000_t75" style="width:385.5pt;height:165pt" o:ole="">
            <v:imagedata r:id="rId26" o:title=""/>
          </v:shape>
          <o:OLEObject Type="Embed" ProgID="Visio.Drawing.15" ShapeID="_x0000_i1034" DrawAspect="Content" ObjectID="_1476397285" r:id="rId27"/>
        </w:object>
      </w:r>
    </w:p>
    <w:p w:rsidR="00750C4B" w:rsidRDefault="00750C4B" w:rsidP="00750C4B">
      <w:pPr>
        <w:rPr>
          <w:b/>
          <w:color w:val="5B9BD5" w:themeColor="accent1"/>
          <w:u w:val="single"/>
        </w:rPr>
      </w:pPr>
    </w:p>
    <w:p w:rsidR="00354BA7" w:rsidRDefault="00354BA7" w:rsidP="00750C4B">
      <w:pPr>
        <w:rPr>
          <w:b/>
          <w:color w:val="5B9BD5" w:themeColor="accent1"/>
          <w:u w:val="single"/>
        </w:rPr>
      </w:pPr>
    </w:p>
    <w:p w:rsidR="00354BA7" w:rsidRDefault="00354BA7" w:rsidP="00750C4B">
      <w:pPr>
        <w:rPr>
          <w:b/>
          <w:color w:val="5B9BD5" w:themeColor="accent1"/>
          <w:u w:val="single"/>
        </w:rPr>
      </w:pPr>
    </w:p>
    <w:p w:rsidR="00354BA7" w:rsidRDefault="00354BA7" w:rsidP="00750C4B">
      <w:pPr>
        <w:rPr>
          <w:b/>
          <w:color w:val="5B9BD5" w:themeColor="accent1"/>
          <w:u w:val="single"/>
        </w:rPr>
      </w:pPr>
    </w:p>
    <w:p w:rsidR="00354BA7" w:rsidRDefault="00354BA7" w:rsidP="00750C4B">
      <w:pPr>
        <w:rPr>
          <w:b/>
          <w:color w:val="5B9BD5" w:themeColor="accent1"/>
          <w:u w:val="single"/>
        </w:rPr>
      </w:pPr>
    </w:p>
    <w:p w:rsidR="00354BA7" w:rsidRDefault="00354BA7" w:rsidP="00750C4B">
      <w:pPr>
        <w:rPr>
          <w:b/>
          <w:color w:val="5B9BD5" w:themeColor="accent1"/>
          <w:u w:val="single"/>
        </w:rPr>
      </w:pPr>
    </w:p>
    <w:p w:rsidR="00354BA7" w:rsidRPr="0086122B" w:rsidRDefault="00354BA7" w:rsidP="00750C4B">
      <w:pPr>
        <w:rPr>
          <w:b/>
          <w:color w:val="5B9BD5" w:themeColor="accent1"/>
          <w:u w:val="single"/>
        </w:rPr>
      </w:pPr>
    </w:p>
    <w:p w:rsidR="00750C4B" w:rsidRPr="0086122B" w:rsidRDefault="0086122B" w:rsidP="00750C4B">
      <w:pPr>
        <w:rPr>
          <w:b/>
          <w:color w:val="5B9BD5" w:themeColor="accent1"/>
          <w:u w:val="single"/>
        </w:rPr>
      </w:pPr>
      <w:r w:rsidRPr="0086122B">
        <w:rPr>
          <w:b/>
          <w:color w:val="5B9BD5" w:themeColor="accent1"/>
          <w:u w:val="single"/>
        </w:rPr>
        <w:t>Sequence Diagram for Logging in</w:t>
      </w:r>
    </w:p>
    <w:p w:rsidR="00750C4B" w:rsidRDefault="0086122B" w:rsidP="00750C4B">
      <w:r>
        <w:object w:dxaOrig="8850" w:dyaOrig="8385">
          <v:shape id="_x0000_i1035" type="#_x0000_t75" style="width:442.5pt;height:419.25pt" o:ole="">
            <v:imagedata r:id="rId28" o:title=""/>
          </v:shape>
          <o:OLEObject Type="Embed" ProgID="Visio.Drawing.15" ShapeID="_x0000_i1035" DrawAspect="Content" ObjectID="_1476397286" r:id="rId29"/>
        </w:object>
      </w:r>
    </w:p>
    <w:p w:rsidR="00750C4B" w:rsidRDefault="00750C4B" w:rsidP="00750C4B"/>
    <w:p w:rsidR="00750C4B" w:rsidRDefault="00750C4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354BA7" w:rsidRDefault="00354BA7" w:rsidP="00750C4B"/>
    <w:p w:rsidR="0086122B" w:rsidRDefault="0086122B" w:rsidP="00750C4B"/>
    <w:p w:rsidR="0086122B" w:rsidRPr="0086122B" w:rsidRDefault="0086122B" w:rsidP="00750C4B">
      <w:pPr>
        <w:rPr>
          <w:b/>
          <w:color w:val="5B9BD5" w:themeColor="accent1"/>
          <w:u w:val="single"/>
        </w:rPr>
      </w:pPr>
      <w:r w:rsidRPr="0086122B">
        <w:rPr>
          <w:b/>
          <w:color w:val="5B9BD5" w:themeColor="accent1"/>
          <w:u w:val="single"/>
        </w:rPr>
        <w:t>Sequence Diagram for recording a cash purchase</w:t>
      </w:r>
    </w:p>
    <w:p w:rsidR="0086122B" w:rsidRDefault="0086122B" w:rsidP="00750C4B">
      <w:r>
        <w:object w:dxaOrig="7231" w:dyaOrig="6945">
          <v:shape id="_x0000_i1036" type="#_x0000_t75" style="width:361.5pt;height:347.25pt" o:ole="">
            <v:imagedata r:id="rId30" o:title=""/>
          </v:shape>
          <o:OLEObject Type="Embed" ProgID="Visio.Drawing.15" ShapeID="_x0000_i1036" DrawAspect="Content" ObjectID="_1476397287" r:id="rId31"/>
        </w:object>
      </w:r>
    </w:p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Default="0086122B" w:rsidP="00750C4B"/>
    <w:p w:rsidR="0086122B" w:rsidRPr="0086122B" w:rsidRDefault="0086122B" w:rsidP="00750C4B">
      <w:pPr>
        <w:rPr>
          <w:b/>
          <w:color w:val="5B9BD5" w:themeColor="accent1"/>
          <w:u w:val="single"/>
        </w:rPr>
      </w:pPr>
    </w:p>
    <w:p w:rsidR="00750C4B" w:rsidRPr="0086122B" w:rsidRDefault="0086122B" w:rsidP="00750C4B">
      <w:pPr>
        <w:rPr>
          <w:b/>
          <w:color w:val="5B9BD5" w:themeColor="accent1"/>
          <w:u w:val="single"/>
        </w:rPr>
      </w:pPr>
      <w:r w:rsidRPr="0086122B">
        <w:rPr>
          <w:b/>
          <w:color w:val="5B9BD5" w:themeColor="accent1"/>
          <w:u w:val="single"/>
        </w:rPr>
        <w:t>Sequence Diagram for recording returns</w:t>
      </w:r>
    </w:p>
    <w:p w:rsidR="0086122B" w:rsidRPr="00750C4B" w:rsidRDefault="0086122B" w:rsidP="00750C4B">
      <w:r>
        <w:object w:dxaOrig="8311" w:dyaOrig="6945">
          <v:shape id="_x0000_i1037" type="#_x0000_t75" style="width:415.5pt;height:347.25pt" o:ole="">
            <v:imagedata r:id="rId32" o:title=""/>
          </v:shape>
          <o:OLEObject Type="Embed" ProgID="Visio.Drawing.15" ShapeID="_x0000_i1037" DrawAspect="Content" ObjectID="_1476397288" r:id="rId33"/>
        </w:object>
      </w:r>
    </w:p>
    <w:p w:rsidR="00354BA7" w:rsidRDefault="00354BA7" w:rsidP="00354BA7"/>
    <w:p w:rsidR="00354BA7" w:rsidRDefault="00354BA7" w:rsidP="00354BA7"/>
    <w:p w:rsidR="00D5276D" w:rsidRDefault="00D5276D" w:rsidP="00354BA7"/>
    <w:p w:rsidR="00D5276D" w:rsidRDefault="00D5276D" w:rsidP="00354BA7"/>
    <w:p w:rsidR="00D5276D" w:rsidRDefault="00D5276D" w:rsidP="00354BA7"/>
    <w:p w:rsidR="00D5276D" w:rsidRDefault="00D5276D" w:rsidP="00354BA7"/>
    <w:p w:rsidR="00D5276D" w:rsidRDefault="00D5276D" w:rsidP="00354BA7"/>
    <w:p w:rsidR="00D5276D" w:rsidRDefault="00D5276D" w:rsidP="00354BA7"/>
    <w:p w:rsidR="00D5276D" w:rsidRDefault="00D5276D" w:rsidP="00354BA7"/>
    <w:p w:rsidR="0086122B" w:rsidRDefault="0086122B" w:rsidP="0086122B">
      <w:pPr>
        <w:pStyle w:val="Heading2"/>
      </w:pPr>
      <w:r>
        <w:lastRenderedPageBreak/>
        <w:t>Activity Diagram</w:t>
      </w:r>
    </w:p>
    <w:p w:rsidR="00354BA7" w:rsidRPr="00D5276D" w:rsidRDefault="00354BA7" w:rsidP="00354BA7">
      <w:pPr>
        <w:rPr>
          <w:b/>
          <w:color w:val="5B9BD5" w:themeColor="accent1"/>
          <w:u w:val="single"/>
        </w:rPr>
      </w:pPr>
      <w:r w:rsidRPr="00D5276D">
        <w:rPr>
          <w:b/>
          <w:color w:val="5B9BD5" w:themeColor="accent1"/>
          <w:u w:val="single"/>
        </w:rPr>
        <w:t xml:space="preserve">Activity Diagram for Logging in and </w:t>
      </w:r>
      <w:r w:rsidR="00D5276D" w:rsidRPr="00D5276D">
        <w:rPr>
          <w:b/>
          <w:color w:val="5B9BD5" w:themeColor="accent1"/>
          <w:u w:val="single"/>
        </w:rPr>
        <w:t>Returning products</w:t>
      </w:r>
    </w:p>
    <w:p w:rsidR="00D5276D" w:rsidRDefault="009051AB" w:rsidP="00354BA7">
      <w:r>
        <w:object w:dxaOrig="8356" w:dyaOrig="15061">
          <v:shape id="_x0000_i1038" type="#_x0000_t75" style="width:359.25pt;height:603.75pt" o:ole="">
            <v:imagedata r:id="rId34" o:title=""/>
          </v:shape>
          <o:OLEObject Type="Embed" ProgID="Visio.Drawing.15" ShapeID="_x0000_i1038" DrawAspect="Content" ObjectID="_1476397289" r:id="rId35"/>
        </w:object>
      </w:r>
    </w:p>
    <w:p w:rsidR="00D5276D" w:rsidRDefault="00D5276D" w:rsidP="00354BA7"/>
    <w:p w:rsidR="00D5276D" w:rsidRDefault="00D5276D" w:rsidP="00354BA7">
      <w:pPr>
        <w:rPr>
          <w:b/>
          <w:color w:val="5B9BD5" w:themeColor="accent1"/>
          <w:u w:val="single"/>
        </w:rPr>
      </w:pPr>
      <w:r w:rsidRPr="00D5276D">
        <w:rPr>
          <w:b/>
          <w:color w:val="5B9BD5" w:themeColor="accent1"/>
          <w:u w:val="single"/>
        </w:rPr>
        <w:t>Activity Diagram for Recording a Cash Purchase</w:t>
      </w:r>
    </w:p>
    <w:p w:rsidR="00D5276D" w:rsidRDefault="009051AB" w:rsidP="00354BA7">
      <w:r>
        <w:object w:dxaOrig="8356" w:dyaOrig="14340">
          <v:shape id="_x0000_i1039" type="#_x0000_t75" style="width:377.25pt;height:591pt" o:ole="">
            <v:imagedata r:id="rId36" o:title=""/>
          </v:shape>
          <o:OLEObject Type="Embed" ProgID="Visio.Drawing.15" ShapeID="_x0000_i1039" DrawAspect="Content" ObjectID="_1476397290" r:id="rId37"/>
        </w:object>
      </w:r>
    </w:p>
    <w:p w:rsidR="00D5276D" w:rsidRDefault="00D5276D" w:rsidP="00354BA7"/>
    <w:p w:rsidR="00D5276D" w:rsidRDefault="00D5276D" w:rsidP="00354BA7">
      <w:pPr>
        <w:rPr>
          <w:b/>
          <w:color w:val="5B9BD5" w:themeColor="accent1"/>
          <w:u w:val="single"/>
        </w:rPr>
      </w:pPr>
      <w:r w:rsidRPr="00D5276D">
        <w:rPr>
          <w:b/>
          <w:color w:val="5B9BD5" w:themeColor="accent1"/>
          <w:u w:val="single"/>
        </w:rPr>
        <w:t>Activity Diagram for viewing all Invoices</w:t>
      </w:r>
    </w:p>
    <w:p w:rsidR="00D5276D" w:rsidRDefault="009051AB" w:rsidP="00354BA7">
      <w:r>
        <w:object w:dxaOrig="8356" w:dyaOrig="13291">
          <v:shape id="_x0000_i1040" type="#_x0000_t75" style="width:407.25pt;height:588.75pt" o:ole="">
            <v:imagedata r:id="rId38" o:title=""/>
          </v:shape>
          <o:OLEObject Type="Embed" ProgID="Visio.Drawing.15" ShapeID="_x0000_i1040" DrawAspect="Content" ObjectID="_1476397291" r:id="rId39"/>
        </w:object>
      </w:r>
    </w:p>
    <w:p w:rsidR="00C94783" w:rsidRDefault="00C94783" w:rsidP="00354BA7"/>
    <w:p w:rsidR="00C94783" w:rsidRDefault="00C94783" w:rsidP="00354BA7">
      <w:pPr>
        <w:rPr>
          <w:b/>
          <w:color w:val="5B9BD5" w:themeColor="accent1"/>
          <w:u w:val="single"/>
        </w:rPr>
      </w:pPr>
      <w:r w:rsidRPr="00C94783">
        <w:rPr>
          <w:b/>
          <w:color w:val="5B9BD5" w:themeColor="accent1"/>
          <w:u w:val="single"/>
        </w:rPr>
        <w:t>Activity Diagram to view one invoice</w:t>
      </w:r>
    </w:p>
    <w:p w:rsidR="00C94783" w:rsidRDefault="00C94783" w:rsidP="00354BA7">
      <w:pPr>
        <w:rPr>
          <w:b/>
          <w:color w:val="5B9BD5" w:themeColor="accent1"/>
          <w:u w:val="single"/>
        </w:rPr>
      </w:pPr>
      <w:r>
        <w:object w:dxaOrig="9616" w:dyaOrig="11641">
          <v:shape id="_x0000_i1041" type="#_x0000_t75" style="width:468pt;height:566.25pt" o:ole="">
            <v:imagedata r:id="rId40" o:title=""/>
          </v:shape>
          <o:OLEObject Type="Embed" ProgID="Visio.Drawing.15" ShapeID="_x0000_i1041" DrawAspect="Content" ObjectID="_1476397292" r:id="rId41"/>
        </w:object>
      </w:r>
    </w:p>
    <w:p w:rsidR="00C94783" w:rsidRPr="00C94783" w:rsidRDefault="00C94783" w:rsidP="00354BA7">
      <w:pPr>
        <w:rPr>
          <w:b/>
          <w:color w:val="5B9BD5" w:themeColor="accent1"/>
          <w:u w:val="single"/>
        </w:rPr>
      </w:pPr>
    </w:p>
    <w:p w:rsidR="00D5276D" w:rsidRDefault="00D5276D" w:rsidP="00354BA7">
      <w:pPr>
        <w:rPr>
          <w:b/>
          <w:color w:val="5B9BD5" w:themeColor="accent1"/>
          <w:u w:val="single"/>
        </w:rPr>
      </w:pPr>
    </w:p>
    <w:p w:rsidR="00D5276D" w:rsidRDefault="00D5276D" w:rsidP="00354BA7">
      <w:pPr>
        <w:rPr>
          <w:b/>
          <w:color w:val="5B9BD5" w:themeColor="accent1"/>
          <w:u w:val="single"/>
        </w:rPr>
      </w:pPr>
    </w:p>
    <w:p w:rsidR="00354BA7" w:rsidRDefault="00354BA7" w:rsidP="00354BA7">
      <w:pPr>
        <w:rPr>
          <w:b/>
          <w:color w:val="5B9BD5" w:themeColor="accent1"/>
          <w:u w:val="single"/>
        </w:rPr>
      </w:pPr>
      <w:r w:rsidRPr="00354BA7">
        <w:rPr>
          <w:b/>
          <w:color w:val="5B9BD5" w:themeColor="accent1"/>
          <w:u w:val="single"/>
        </w:rPr>
        <w:t>Use Cases</w:t>
      </w:r>
    </w:p>
    <w:tbl>
      <w:tblPr>
        <w:tblStyle w:val="GridTable4Accent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54BA7" w:rsidTr="00B430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Use Case Name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river’s Login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Related Requirement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know  login and password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Goal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 login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e-Condition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 delivery app and logon credentials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 xml:space="preserve">Successful 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being successful in logging on to app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Fail End Condition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 being unsuccessful in logging in to app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im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riv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Second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ager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Main Flow</w:t>
            </w:r>
          </w:p>
        </w:tc>
        <w:tc>
          <w:tcPr>
            <w:tcW w:w="4675" w:type="dxa"/>
          </w:tcPr>
          <w:p w:rsidR="00354BA7" w:rsidRDefault="00354BA7" w:rsidP="00354BA7">
            <w:pPr>
              <w:pStyle w:val="ListParagraph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opens applica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then prompted to enter credentials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enters ID and password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then redirected to main menu</w:t>
            </w:r>
          </w:p>
        </w:tc>
      </w:tr>
    </w:tbl>
    <w:p w:rsidR="00354BA7" w:rsidRDefault="00354BA7" w:rsidP="00354BA7"/>
    <w:tbl>
      <w:tblPr>
        <w:tblStyle w:val="GridTable4Accent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54BA7" w:rsidTr="00B430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Use Case Name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turns for an ord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Related Requirement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know the order associated with the product that is being returned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Goal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ly recording returns on an ord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e-Condition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rder must exist in order to make changes to it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 xml:space="preserve">Successful 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ly add returns to an ord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Fail End Condition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successful in adding returns to an order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im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riv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Second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ager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Main Flow</w:t>
            </w:r>
          </w:p>
        </w:tc>
        <w:tc>
          <w:tcPr>
            <w:tcW w:w="4675" w:type="dxa"/>
          </w:tcPr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opens applica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enters credentials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directed to main menu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selects the option for returns on an invoice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then prompted to enter customer info and date of invoice associated with product to be returned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enters data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views the associated invoice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quantity of the product/s being returned is entered into the return column of the order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clicks the save butt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then redirected to the main menu</w:t>
            </w:r>
          </w:p>
        </w:tc>
      </w:tr>
    </w:tbl>
    <w:p w:rsidR="00354BA7" w:rsidRDefault="00354BA7" w:rsidP="00354BA7"/>
    <w:p w:rsidR="00354BA7" w:rsidRDefault="00354BA7" w:rsidP="00354BA7"/>
    <w:p w:rsidR="00354BA7" w:rsidRDefault="00354BA7" w:rsidP="00354BA7"/>
    <w:tbl>
      <w:tblPr>
        <w:tblStyle w:val="GridTable4Accent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54BA7" w:rsidTr="00B430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Use Case Name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cording a cash purchas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Related Requirement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 must have app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Goal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ly recording a cash purchas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e-Condition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 must know the products being purchased and its quantity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 xml:space="preserve">Successful 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 in recording a cash purchas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Fail End Condition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successful in recording a cash purchase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im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riv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Second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ager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Main Flow</w:t>
            </w:r>
          </w:p>
        </w:tc>
        <w:tc>
          <w:tcPr>
            <w:tcW w:w="4675" w:type="dxa"/>
          </w:tcPr>
          <w:p w:rsidR="00354BA7" w:rsidRDefault="00354BA7" w:rsidP="00354BA7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opens applica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enters credentials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directed to main menu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ser then selects the recording a cash purchase option 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then directed to a page where customer info, items being purchased and its quantity is entered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enters the data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clicks the save butt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ser is then redirected to main menu page </w:t>
            </w:r>
          </w:p>
        </w:tc>
      </w:tr>
    </w:tbl>
    <w:p w:rsidR="00354BA7" w:rsidRDefault="00354BA7" w:rsidP="00354BA7"/>
    <w:tbl>
      <w:tblPr>
        <w:tblStyle w:val="GridTable4Accent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54BA7" w:rsidTr="00B430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Use Case Name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iewing a list of all invoices for assigned route and also the details of individual invoic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Related Requirement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-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Goal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ly viewing all invoices for assigned rout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e-Condition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 must have app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 xml:space="preserve">Successful 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 in viewing the invoices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Fail End Condition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successful in viewing the invoices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im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riv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Second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ager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Main Flow</w:t>
            </w:r>
          </w:p>
        </w:tc>
        <w:tc>
          <w:tcPr>
            <w:tcW w:w="4675" w:type="dxa"/>
          </w:tcPr>
          <w:p w:rsidR="00354BA7" w:rsidRDefault="00354BA7" w:rsidP="00354BA7">
            <w:pPr>
              <w:pStyle w:val="ListParagraph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opens applica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enters credentials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directed to main menu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selects the view list of all invoices options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directed to a page that displays a list of all invoices for the day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f the user wants to view an </w:t>
            </w:r>
            <w:r>
              <w:lastRenderedPageBreak/>
              <w:t>individual invoice, user simply clicks on the invoice to view it.</w:t>
            </w:r>
          </w:p>
          <w:p w:rsidR="00354BA7" w:rsidRDefault="00354BA7" w:rsidP="00B4308B">
            <w:pPr>
              <w:pStyle w:val="ListParagraph"/>
              <w:ind w:left="10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354BA7" w:rsidRDefault="00354BA7" w:rsidP="00354BA7"/>
    <w:p w:rsidR="00354BA7" w:rsidRDefault="00354BA7" w:rsidP="00354BA7"/>
    <w:tbl>
      <w:tblPr>
        <w:tblStyle w:val="GridTable4Accent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54BA7" w:rsidTr="00B430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Use Case Name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iew details of one invoic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Related Requirement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-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Goal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ly view an invoic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e-Condition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ust know the name of the company invoice is associated with 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 xml:space="preserve">Successful 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 in viewing the invoic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Fail End Condition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successful in viewing the invoice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im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riv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Second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ager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Main Flow</w:t>
            </w:r>
          </w:p>
        </w:tc>
        <w:tc>
          <w:tcPr>
            <w:tcW w:w="4675" w:type="dxa"/>
          </w:tcPr>
          <w:p w:rsidR="00354BA7" w:rsidRDefault="00354BA7" w:rsidP="00354BA7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opens applica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enters credentials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directed to main menu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selects the view invoice for one customer op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ser is then prompted to enter the customer name 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voice for customer for current day is retrieved and made available for the user</w:t>
            </w:r>
          </w:p>
          <w:p w:rsidR="00354BA7" w:rsidRDefault="00354BA7" w:rsidP="00B4308B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354BA7" w:rsidRDefault="00354BA7" w:rsidP="00354BA7"/>
    <w:p w:rsidR="00354BA7" w:rsidRDefault="00354BA7" w:rsidP="00354BA7"/>
    <w:tbl>
      <w:tblPr>
        <w:tblStyle w:val="GridTable4Accent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54BA7" w:rsidTr="00B430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Use Case Name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int invoic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Related Requirement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-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Goal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nt invoice successfully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e-Condition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know the customer name in order to find the correct invoice to print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 xml:space="preserve">Successful 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voice was printed successfully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Fail End Condition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oice encountered an error and was not printed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im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riv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Second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stomer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Main Flow</w:t>
            </w:r>
          </w:p>
        </w:tc>
        <w:tc>
          <w:tcPr>
            <w:tcW w:w="4675" w:type="dxa"/>
          </w:tcPr>
          <w:p w:rsidR="00354BA7" w:rsidRDefault="00354BA7" w:rsidP="00354BA7">
            <w:pPr>
              <w:pStyle w:val="ListParagraph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opens applica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enters credentials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directed to main menu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selects the view list of all invoices option or the record a cash purchase option or the view one invoice op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User then views required invoice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then verifies information and clicks the print button.</w:t>
            </w:r>
          </w:p>
        </w:tc>
      </w:tr>
    </w:tbl>
    <w:p w:rsidR="00354BA7" w:rsidRDefault="00354BA7" w:rsidP="00354BA7"/>
    <w:p w:rsidR="00354BA7" w:rsidRDefault="00354BA7" w:rsidP="00354BA7"/>
    <w:tbl>
      <w:tblPr>
        <w:tblStyle w:val="GridTable4Accent1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54BA7" w:rsidTr="00B430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Use Case Name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yncing outstanding transaction with databas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Related Requirement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 must be logged on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Goal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ly syncing with databas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e-Conditions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 an internet connection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 xml:space="preserve">Successful 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ccessful in syncing with database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Fail End Condition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successful in syncing with database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Prim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riv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Secondary Actor</w:t>
            </w:r>
          </w:p>
        </w:tc>
        <w:tc>
          <w:tcPr>
            <w:tcW w:w="467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ager</w:t>
            </w:r>
          </w:p>
        </w:tc>
      </w:tr>
      <w:tr w:rsidR="00354BA7" w:rsidTr="00B430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354BA7" w:rsidRDefault="00354BA7" w:rsidP="00B4308B">
            <w:r>
              <w:t>Main Flow</w:t>
            </w:r>
          </w:p>
        </w:tc>
        <w:tc>
          <w:tcPr>
            <w:tcW w:w="4675" w:type="dxa"/>
          </w:tcPr>
          <w:p w:rsidR="00354BA7" w:rsidRDefault="00354BA7" w:rsidP="00354BA7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opens application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enters credentials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is directed to main menu</w:t>
            </w:r>
          </w:p>
          <w:p w:rsidR="00354BA7" w:rsidRDefault="00354BA7" w:rsidP="00354BA7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 clicks sync button</w:t>
            </w:r>
          </w:p>
        </w:tc>
      </w:tr>
    </w:tbl>
    <w:p w:rsidR="00354BA7" w:rsidRDefault="00354BA7" w:rsidP="00354BA7"/>
    <w:p w:rsidR="00354BA7" w:rsidRDefault="00354BA7" w:rsidP="00354BA7"/>
    <w:p w:rsidR="00354BA7" w:rsidRDefault="00354BA7" w:rsidP="00354BA7">
      <w:pPr>
        <w:pStyle w:val="Heading2"/>
      </w:pPr>
      <w:r>
        <w:t>Resource Diagrams</w:t>
      </w:r>
    </w:p>
    <w:p w:rsidR="00354BA7" w:rsidRPr="00354BA7" w:rsidRDefault="00354BA7" w:rsidP="00354BA7">
      <w:pPr>
        <w:rPr>
          <w:b/>
          <w:color w:val="5B9BD5" w:themeColor="accent1"/>
          <w:u w:val="single"/>
        </w:rPr>
      </w:pPr>
    </w:p>
    <w:p w:rsidR="00354BA7" w:rsidRPr="00354BA7" w:rsidRDefault="00354BA7" w:rsidP="00354BA7">
      <w:pPr>
        <w:rPr>
          <w:b/>
          <w:color w:val="5B9BD5" w:themeColor="accent1"/>
          <w:u w:val="single"/>
        </w:rPr>
      </w:pPr>
      <w:r w:rsidRPr="00354BA7">
        <w:rPr>
          <w:b/>
          <w:color w:val="5B9BD5" w:themeColor="accent1"/>
          <w:u w:val="single"/>
        </w:rPr>
        <w:t>Resource Diagram: Invoices</w:t>
      </w:r>
    </w:p>
    <w:tbl>
      <w:tblPr>
        <w:tblStyle w:val="GridTable4Accent1"/>
        <w:tblW w:w="9422" w:type="dxa"/>
        <w:tblLook w:val="04A0" w:firstRow="1" w:lastRow="0" w:firstColumn="1" w:lastColumn="0" w:noHBand="0" w:noVBand="1"/>
      </w:tblPr>
      <w:tblGrid>
        <w:gridCol w:w="2355"/>
        <w:gridCol w:w="2355"/>
        <w:gridCol w:w="2356"/>
        <w:gridCol w:w="2356"/>
      </w:tblGrid>
      <w:tr w:rsidR="00354BA7" w:rsidTr="00B430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Default="00354BA7" w:rsidP="00B4308B">
            <w:pPr>
              <w:rPr>
                <w:b w:val="0"/>
                <w:bCs w:val="0"/>
              </w:rPr>
            </w:pPr>
          </w:p>
          <w:p w:rsidR="00354BA7" w:rsidRPr="00452172" w:rsidRDefault="00354BA7" w:rsidP="00B4308B">
            <w:pPr>
              <w:ind w:firstLine="720"/>
            </w:pPr>
            <w:r>
              <w:t>Action</w:t>
            </w:r>
          </w:p>
        </w:tc>
        <w:tc>
          <w:tcPr>
            <w:tcW w:w="2355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</w:p>
          <w:p w:rsidR="00354BA7" w:rsidRPr="00452172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    Input Parameter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</w:p>
          <w:p w:rsidR="00354BA7" w:rsidRPr="00452172" w:rsidRDefault="00354BA7" w:rsidP="00B4308B">
            <w:pPr>
              <w:ind w:firstLine="7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utput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</w:p>
          <w:p w:rsidR="00354BA7" w:rsidRPr="00452172" w:rsidRDefault="00354BA7" w:rsidP="00B430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Default="00354BA7" w:rsidP="00B4308B">
            <w:pPr>
              <w:jc w:val="center"/>
            </w:pPr>
            <w:r>
              <w:t>Get</w:t>
            </w:r>
          </w:p>
        </w:tc>
        <w:tc>
          <w:tcPr>
            <w:tcW w:w="235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stomer name, token</w:t>
            </w:r>
          </w:p>
        </w:tc>
        <w:tc>
          <w:tcPr>
            <w:tcW w:w="2356" w:type="dxa"/>
          </w:tcPr>
          <w:p w:rsidR="00354BA7" w:rsidRDefault="00354BA7" w:rsidP="00B4308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oice number, customer number, items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 list of items of invoice for a customer is returned</w:t>
            </w:r>
          </w:p>
        </w:tc>
      </w:tr>
      <w:tr w:rsidR="00354BA7" w:rsidTr="00B4308B">
        <w:trPr>
          <w:trHeight w:val="7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Default="00354BA7" w:rsidP="00B4308B">
            <w:pPr>
              <w:jc w:val="center"/>
            </w:pPr>
            <w:r>
              <w:t>Post</w:t>
            </w:r>
          </w:p>
        </w:tc>
        <w:tc>
          <w:tcPr>
            <w:tcW w:w="235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tion, token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JSON object with  a string to show status of request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tion can be equal to recording returns for an order</w:t>
            </w:r>
          </w:p>
        </w:tc>
      </w:tr>
      <w:tr w:rsidR="00354BA7" w:rsidTr="00B430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Default="00354BA7" w:rsidP="00B4308B">
            <w:pPr>
              <w:jc w:val="center"/>
            </w:pPr>
            <w:r>
              <w:t>Put</w:t>
            </w:r>
          </w:p>
        </w:tc>
        <w:tc>
          <w:tcPr>
            <w:tcW w:w="2355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stomer name, items, date, token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 JSON object with a string to show states of requests.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oice is added to the invoices table of the database.</w:t>
            </w:r>
          </w:p>
        </w:tc>
      </w:tr>
      <w:tr w:rsidR="00354BA7" w:rsidTr="00B4308B">
        <w:trPr>
          <w:trHeight w:val="7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5" w:type="dxa"/>
          </w:tcPr>
          <w:p w:rsidR="00354BA7" w:rsidRDefault="00354BA7" w:rsidP="00B4308B">
            <w:pPr>
              <w:jc w:val="center"/>
            </w:pPr>
            <w:r>
              <w:t>Delete</w:t>
            </w:r>
          </w:p>
        </w:tc>
        <w:tc>
          <w:tcPr>
            <w:tcW w:w="2355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voice day, token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JSON object with a string to show states of requests</w:t>
            </w:r>
          </w:p>
        </w:tc>
        <w:tc>
          <w:tcPr>
            <w:tcW w:w="2356" w:type="dxa"/>
          </w:tcPr>
          <w:p w:rsidR="00354BA7" w:rsidRDefault="00354BA7" w:rsidP="00B43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lete all</w:t>
            </w:r>
          </w:p>
        </w:tc>
      </w:tr>
    </w:tbl>
    <w:p w:rsidR="00354BA7" w:rsidRDefault="00354BA7" w:rsidP="00354BA7"/>
    <w:p w:rsidR="00354BA7" w:rsidRDefault="00354BA7" w:rsidP="00354BA7"/>
    <w:p w:rsidR="00354BA7" w:rsidRDefault="00354BA7" w:rsidP="00354BA7"/>
    <w:p w:rsidR="00354BA7" w:rsidRPr="00354BA7" w:rsidRDefault="00354BA7" w:rsidP="00354BA7">
      <w:pPr>
        <w:rPr>
          <w:b/>
          <w:color w:val="5B9BD5" w:themeColor="accent1"/>
          <w:u w:val="single"/>
        </w:rPr>
      </w:pPr>
    </w:p>
    <w:p w:rsidR="009F1AF9" w:rsidRDefault="009F1AF9" w:rsidP="009F1AF9">
      <w:pPr>
        <w:pStyle w:val="Heading1"/>
        <w:spacing w:line="480" w:lineRule="auto"/>
      </w:pPr>
      <w:r>
        <w:lastRenderedPageBreak/>
        <w:t>The Merchandiser</w:t>
      </w:r>
      <w:r>
        <w:t xml:space="preserve"> Module</w:t>
      </w:r>
      <w:r>
        <w:t>:</w:t>
      </w:r>
    </w:p>
    <w:p w:rsidR="009F1AF9" w:rsidRPr="00BD5E60" w:rsidRDefault="009F1AF9" w:rsidP="009F1AF9">
      <w:pPr>
        <w:spacing w:line="480" w:lineRule="auto"/>
        <w:rPr>
          <w:color w:val="5B9BD5" w:themeColor="accent1"/>
          <w:sz w:val="24"/>
          <w:szCs w:val="24"/>
        </w:rPr>
      </w:pPr>
      <w:r w:rsidRPr="00BD5E60">
        <w:rPr>
          <w:color w:val="5B9BD5" w:themeColor="accent1"/>
          <w:sz w:val="24"/>
          <w:szCs w:val="24"/>
        </w:rPr>
        <w:t xml:space="preserve">User Requirements: </w:t>
      </w:r>
    </w:p>
    <w:p w:rsidR="009F1AF9" w:rsidRDefault="009F1AF9" w:rsidP="009F1AF9">
      <w:pPr>
        <w:pStyle w:val="ListParagraph"/>
        <w:numPr>
          <w:ilvl w:val="0"/>
          <w:numId w:val="10"/>
        </w:numPr>
        <w:spacing w:line="480" w:lineRule="auto"/>
      </w:pPr>
      <w:r>
        <w:t>Merchandiser should be able to login into the system to gain access to customer information and standing orders.</w:t>
      </w:r>
    </w:p>
    <w:p w:rsidR="009F1AF9" w:rsidRDefault="009F1AF9" w:rsidP="009F1AF9">
      <w:pPr>
        <w:pStyle w:val="ListParagraph"/>
        <w:numPr>
          <w:ilvl w:val="0"/>
          <w:numId w:val="10"/>
        </w:numPr>
        <w:spacing w:line="480" w:lineRule="auto"/>
      </w:pPr>
      <w:r>
        <w:t>Merchandiser should be able to generate sales reports for a customer</w:t>
      </w:r>
    </w:p>
    <w:p w:rsidR="009F1AF9" w:rsidRDefault="009F1AF9" w:rsidP="009F1AF9">
      <w:pPr>
        <w:pStyle w:val="ListParagraph"/>
        <w:numPr>
          <w:ilvl w:val="0"/>
          <w:numId w:val="10"/>
        </w:numPr>
        <w:spacing w:line="480" w:lineRule="auto"/>
      </w:pPr>
      <w:r>
        <w:t xml:space="preserve">Merchandiser should be able to make changes to the standing order for authorization. </w:t>
      </w:r>
    </w:p>
    <w:p w:rsidR="009F1AF9" w:rsidRDefault="009F1AF9" w:rsidP="009F1AF9">
      <w:pPr>
        <w:pStyle w:val="ListParagraph"/>
        <w:numPr>
          <w:ilvl w:val="0"/>
          <w:numId w:val="10"/>
        </w:numPr>
        <w:spacing w:line="480" w:lineRule="auto"/>
      </w:pPr>
      <w:r>
        <w:t>Merchandiser should be able to make comments on a sales report that is generated.</w:t>
      </w:r>
    </w:p>
    <w:p w:rsidR="009F1AF9" w:rsidRDefault="009F1AF9" w:rsidP="009F1AF9">
      <w:pPr>
        <w:pStyle w:val="Heading2"/>
        <w:spacing w:line="480" w:lineRule="auto"/>
      </w:pPr>
      <w:r>
        <w:t>System Requirements:</w:t>
      </w:r>
    </w:p>
    <w:p w:rsidR="009F1AF9" w:rsidRDefault="009F1AF9" w:rsidP="009F1AF9">
      <w:pPr>
        <w:pStyle w:val="ListParagraph"/>
        <w:numPr>
          <w:ilvl w:val="0"/>
          <w:numId w:val="11"/>
        </w:numPr>
        <w:spacing w:line="480" w:lineRule="auto"/>
      </w:pPr>
      <w:r>
        <w:t>System sh</w:t>
      </w:r>
      <w:r>
        <w:t>ould be able to authorize the merchandiser</w:t>
      </w:r>
    </w:p>
    <w:p w:rsidR="00207284" w:rsidRDefault="009F1AF9" w:rsidP="00207284">
      <w:pPr>
        <w:pStyle w:val="ListParagraph"/>
        <w:numPr>
          <w:ilvl w:val="0"/>
          <w:numId w:val="11"/>
        </w:numPr>
        <w:spacing w:line="480" w:lineRule="auto"/>
      </w:pPr>
      <w:r>
        <w:t xml:space="preserve">System should be able to </w:t>
      </w:r>
      <w:r w:rsidR="00207284">
        <w:t>generate sales reports.</w:t>
      </w:r>
    </w:p>
    <w:p w:rsidR="009F1AF9" w:rsidRDefault="00207284" w:rsidP="009F1AF9">
      <w:pPr>
        <w:pStyle w:val="ListParagraph"/>
        <w:numPr>
          <w:ilvl w:val="0"/>
          <w:numId w:val="11"/>
        </w:numPr>
        <w:spacing w:line="480" w:lineRule="auto"/>
      </w:pPr>
      <w:r>
        <w:t>System should be able to allow merchandiser to make comments on sales reports.</w:t>
      </w:r>
    </w:p>
    <w:p w:rsidR="009F1AF9" w:rsidRDefault="009F1AF9" w:rsidP="009F1AF9">
      <w:pPr>
        <w:pStyle w:val="ListParagraph"/>
        <w:numPr>
          <w:ilvl w:val="0"/>
          <w:numId w:val="11"/>
        </w:numPr>
        <w:spacing w:line="480" w:lineRule="auto"/>
      </w:pPr>
      <w:r>
        <w:t>System should have me</w:t>
      </w:r>
      <w:r w:rsidR="00207284">
        <w:t>chanisms in place for merchandiser to make changes to standing order and submit the changes for approval.</w:t>
      </w:r>
    </w:p>
    <w:p w:rsidR="00354BA7" w:rsidRDefault="00354BA7">
      <w:r>
        <w:br w:type="page"/>
      </w:r>
    </w:p>
    <w:p w:rsidR="00207284" w:rsidRPr="00BD5E60" w:rsidRDefault="00207284" w:rsidP="00207284">
      <w:pPr>
        <w:pStyle w:val="Heading2"/>
      </w:pPr>
      <w:r>
        <w:lastRenderedPageBreak/>
        <w:t>Data Flow Diagram</w:t>
      </w:r>
    </w:p>
    <w:p w:rsidR="00354BA7" w:rsidRDefault="00207284" w:rsidP="00354BA7">
      <w:r>
        <w:object w:dxaOrig="11034" w:dyaOrig="15534">
          <v:shape id="_x0000_i1042" type="#_x0000_t75" style="width:447pt;height:628.5pt" o:ole="">
            <v:imagedata r:id="rId42" o:title=""/>
          </v:shape>
          <o:OLEObject Type="Embed" ProgID="Unknown" ShapeID="_x0000_i1042" DrawAspect="Content" ObjectID="_1476397293" r:id="rId43"/>
        </w:object>
      </w:r>
    </w:p>
    <w:p w:rsidR="00207284" w:rsidRDefault="00207284" w:rsidP="00207284">
      <w:pPr>
        <w:rPr>
          <w:color w:val="5B9BD5" w:themeColor="accent1"/>
          <w:sz w:val="24"/>
          <w:szCs w:val="24"/>
        </w:rPr>
      </w:pPr>
      <w:r w:rsidRPr="00BA7D86">
        <w:rPr>
          <w:color w:val="5B9BD5" w:themeColor="accent1"/>
          <w:sz w:val="24"/>
          <w:szCs w:val="24"/>
        </w:rPr>
        <w:lastRenderedPageBreak/>
        <w:t>Entity Relationship Diagram</w:t>
      </w:r>
    </w:p>
    <w:p w:rsidR="00207284" w:rsidRDefault="00207284" w:rsidP="00354BA7">
      <w:r>
        <w:object w:dxaOrig="10826" w:dyaOrig="14143">
          <v:shape id="_x0000_i1043" type="#_x0000_t75" style="width:483.75pt;height:577.5pt" o:ole="">
            <v:imagedata r:id="rId44" o:title=""/>
          </v:shape>
          <o:OLEObject Type="Embed" ProgID="Unknown" ShapeID="_x0000_i1043" DrawAspect="Content" ObjectID="_1476397294" r:id="rId45"/>
        </w:object>
      </w:r>
    </w:p>
    <w:p w:rsidR="00207284" w:rsidRDefault="00207284" w:rsidP="00354BA7"/>
    <w:p w:rsidR="00207284" w:rsidRDefault="00207284" w:rsidP="00207284">
      <w:pPr>
        <w:pStyle w:val="Heading2"/>
      </w:pPr>
      <w:r>
        <w:lastRenderedPageBreak/>
        <w:t>Sequence Diagram</w:t>
      </w:r>
    </w:p>
    <w:p w:rsidR="00207284" w:rsidRDefault="00207284" w:rsidP="00207284">
      <w:r>
        <w:object w:dxaOrig="11171" w:dyaOrig="13105">
          <v:shape id="_x0000_i1044" type="#_x0000_t75" style="width:464.25pt;height:544.5pt" o:ole="">
            <v:imagedata r:id="rId46" o:title=""/>
          </v:shape>
          <o:OLEObject Type="Embed" ProgID="Unknown" ShapeID="_x0000_i1044" DrawAspect="Content" ObjectID="_1476397295" r:id="rId47"/>
        </w:object>
      </w:r>
    </w:p>
    <w:p w:rsidR="00207284" w:rsidRDefault="00207284" w:rsidP="00207284"/>
    <w:p w:rsidR="00207284" w:rsidRDefault="00207284" w:rsidP="00207284"/>
    <w:p w:rsidR="00207284" w:rsidRDefault="00207284" w:rsidP="00207284"/>
    <w:p w:rsidR="000E5992" w:rsidRDefault="00207284" w:rsidP="000E5992">
      <w:pPr>
        <w:rPr>
          <w:b/>
          <w:color w:val="5B9BD5" w:themeColor="accent1"/>
          <w:u w:val="single"/>
        </w:rPr>
      </w:pPr>
      <w:r w:rsidRPr="000E5992">
        <w:rPr>
          <w:rFonts w:asciiTheme="majorHAnsi" w:hAnsiTheme="majorHAnsi"/>
          <w:color w:val="2E74B5" w:themeColor="accent1" w:themeShade="BF"/>
          <w:sz w:val="26"/>
          <w:szCs w:val="26"/>
        </w:rPr>
        <w:lastRenderedPageBreak/>
        <w:t>Activity Diagram</w:t>
      </w:r>
      <w:r w:rsidR="000E5992">
        <w:object w:dxaOrig="10826" w:dyaOrig="16451">
          <v:shape id="_x0000_i1045" type="#_x0000_t75" style="width:480pt;height:615pt" o:ole="">
            <v:imagedata r:id="rId48" o:title=""/>
          </v:shape>
          <o:OLEObject Type="Embed" ProgID="Unknown" ShapeID="_x0000_i1045" DrawAspect="Content" ObjectID="_1476397296" r:id="rId49"/>
        </w:object>
      </w:r>
      <w:r w:rsidR="000E5992" w:rsidRPr="000E5992">
        <w:rPr>
          <w:b/>
          <w:color w:val="5B9BD5" w:themeColor="accent1"/>
          <w:u w:val="single"/>
        </w:rPr>
        <w:t xml:space="preserve"> </w:t>
      </w:r>
    </w:p>
    <w:p w:rsidR="000E5992" w:rsidRDefault="000E5992" w:rsidP="000E5992">
      <w:pPr>
        <w:rPr>
          <w:rFonts w:asciiTheme="majorHAnsi" w:hAnsiTheme="majorHAnsi"/>
          <w:b/>
          <w:color w:val="5B9BD5" w:themeColor="accent1"/>
          <w:sz w:val="26"/>
          <w:szCs w:val="26"/>
          <w:u w:val="single"/>
        </w:rPr>
      </w:pPr>
      <w:r w:rsidRPr="000E5992">
        <w:rPr>
          <w:rFonts w:asciiTheme="majorHAnsi" w:hAnsiTheme="majorHAnsi"/>
          <w:b/>
          <w:color w:val="5B9BD5" w:themeColor="accent1"/>
          <w:sz w:val="26"/>
          <w:szCs w:val="26"/>
          <w:u w:val="single"/>
        </w:rPr>
        <w:lastRenderedPageBreak/>
        <w:t>Use Cases</w:t>
      </w:r>
      <w:bookmarkStart w:id="0" w:name="_GoBack"/>
      <w:bookmarkEnd w:id="0"/>
    </w:p>
    <w:tbl>
      <w:tblPr>
        <w:tblStyle w:val="TableGrid"/>
        <w:tblpPr w:leftFromText="180" w:rightFromText="180" w:vertAnchor="page" w:horzAnchor="margin" w:tblpY="2416"/>
        <w:tblW w:w="0" w:type="auto"/>
        <w:tblLook w:val="04A0" w:firstRow="1" w:lastRow="0" w:firstColumn="1" w:lastColumn="0" w:noHBand="0" w:noVBand="1"/>
      </w:tblPr>
      <w:tblGrid>
        <w:gridCol w:w="3085"/>
        <w:gridCol w:w="1843"/>
        <w:gridCol w:w="4648"/>
      </w:tblGrid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6491" w:type="dxa"/>
            <w:gridSpan w:val="2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dify Standing Order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Requirements</w:t>
            </w:r>
          </w:p>
        </w:tc>
        <w:tc>
          <w:tcPr>
            <w:tcW w:w="6491" w:type="dxa"/>
            <w:gridSpan w:val="2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nding order must exist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Related Requirements</w:t>
            </w:r>
          </w:p>
        </w:tc>
        <w:tc>
          <w:tcPr>
            <w:tcW w:w="6491" w:type="dxa"/>
            <w:gridSpan w:val="2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customer for the standing order must exist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Goal in Context</w:t>
            </w:r>
          </w:p>
        </w:tc>
        <w:tc>
          <w:tcPr>
            <w:tcW w:w="6491" w:type="dxa"/>
            <w:gridSpan w:val="2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bmit changes for changes to standing order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6491" w:type="dxa"/>
            <w:gridSpan w:val="2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rchandiser must have access to the system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Successful End Condition</w:t>
            </w:r>
          </w:p>
        </w:tc>
        <w:tc>
          <w:tcPr>
            <w:tcW w:w="6491" w:type="dxa"/>
            <w:gridSpan w:val="2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nges to standing order sent for approval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Fail End Condition</w:t>
            </w:r>
          </w:p>
        </w:tc>
        <w:tc>
          <w:tcPr>
            <w:tcW w:w="6491" w:type="dxa"/>
            <w:gridSpan w:val="2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nges to standing order cannot be made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Primary Actor</w:t>
            </w:r>
          </w:p>
        </w:tc>
        <w:tc>
          <w:tcPr>
            <w:tcW w:w="6491" w:type="dxa"/>
            <w:gridSpan w:val="2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rchandiser 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Secondary Actor</w:t>
            </w:r>
          </w:p>
        </w:tc>
        <w:tc>
          <w:tcPr>
            <w:tcW w:w="6491" w:type="dxa"/>
            <w:gridSpan w:val="2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ministrative staff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Trigger</w:t>
            </w:r>
          </w:p>
        </w:tc>
        <w:tc>
          <w:tcPr>
            <w:tcW w:w="6491" w:type="dxa"/>
            <w:gridSpan w:val="2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Main Flow</w:t>
            </w:r>
          </w:p>
        </w:tc>
        <w:tc>
          <w:tcPr>
            <w:tcW w:w="1843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Step</w:t>
            </w:r>
          </w:p>
        </w:tc>
        <w:tc>
          <w:tcPr>
            <w:tcW w:w="4648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Action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648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g into system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648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lect customer search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648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ter customer name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648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ew customer information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648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quest sales report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648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ew sales report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648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ke comments on sales report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648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ke changes to standing order</w:t>
            </w:r>
          </w:p>
        </w:tc>
      </w:tr>
      <w:tr w:rsidR="000E5992" w:rsidRPr="0056471E" w:rsidTr="0056236E">
        <w:tc>
          <w:tcPr>
            <w:tcW w:w="3085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6471E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648" w:type="dxa"/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bmit changes for approval</w:t>
            </w:r>
          </w:p>
        </w:tc>
      </w:tr>
      <w:tr w:rsidR="000E5992" w:rsidRPr="0056471E" w:rsidTr="0056236E">
        <w:trPr>
          <w:trHeight w:val="1420"/>
        </w:trPr>
        <w:tc>
          <w:tcPr>
            <w:tcW w:w="9576" w:type="dxa"/>
            <w:gridSpan w:val="3"/>
            <w:tcBorders>
              <w:left w:val="nil"/>
              <w:bottom w:val="nil"/>
              <w:right w:val="nil"/>
            </w:tcBorders>
          </w:tcPr>
          <w:p w:rsidR="000E5992" w:rsidRPr="0056471E" w:rsidRDefault="000E5992" w:rsidP="005623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0E5992" w:rsidRPr="0056471E" w:rsidRDefault="000E5992" w:rsidP="000E5992">
      <w:pPr>
        <w:rPr>
          <w:rFonts w:ascii="Times New Roman" w:hAnsi="Times New Roman" w:cs="Times New Roman"/>
          <w:sz w:val="24"/>
          <w:szCs w:val="24"/>
        </w:rPr>
      </w:pPr>
    </w:p>
    <w:p w:rsidR="000E5992" w:rsidRPr="000E5992" w:rsidRDefault="000E5992" w:rsidP="000E5992">
      <w:pPr>
        <w:rPr>
          <w:rFonts w:asciiTheme="majorHAnsi" w:hAnsiTheme="majorHAnsi"/>
          <w:b/>
          <w:color w:val="5B9BD5" w:themeColor="accent1"/>
          <w:sz w:val="26"/>
          <w:szCs w:val="26"/>
          <w:u w:val="single"/>
        </w:rPr>
      </w:pPr>
    </w:p>
    <w:p w:rsidR="00207284" w:rsidRPr="00207284" w:rsidRDefault="00207284" w:rsidP="000E5992">
      <w:pPr>
        <w:pStyle w:val="Heading2"/>
      </w:pPr>
    </w:p>
    <w:p w:rsidR="00207284" w:rsidRPr="00354BA7" w:rsidRDefault="00207284" w:rsidP="00354BA7"/>
    <w:sectPr w:rsidR="00207284" w:rsidRPr="00354BA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03CF" w:rsidRDefault="007D03CF" w:rsidP="00750C4B">
      <w:pPr>
        <w:spacing w:after="0" w:line="240" w:lineRule="auto"/>
      </w:pPr>
      <w:r>
        <w:separator/>
      </w:r>
    </w:p>
  </w:endnote>
  <w:endnote w:type="continuationSeparator" w:id="0">
    <w:p w:rsidR="007D03CF" w:rsidRDefault="007D03CF" w:rsidP="00750C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03CF" w:rsidRDefault="007D03CF" w:rsidP="00750C4B">
      <w:pPr>
        <w:spacing w:after="0" w:line="240" w:lineRule="auto"/>
      </w:pPr>
      <w:r>
        <w:separator/>
      </w:r>
    </w:p>
  </w:footnote>
  <w:footnote w:type="continuationSeparator" w:id="0">
    <w:p w:rsidR="007D03CF" w:rsidRDefault="007D03CF" w:rsidP="00750C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14199"/>
    <w:multiLevelType w:val="hybridMultilevel"/>
    <w:tmpl w:val="90DA90C2"/>
    <w:lvl w:ilvl="0" w:tplc="172094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2E830E4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B203E16"/>
    <w:multiLevelType w:val="hybridMultilevel"/>
    <w:tmpl w:val="DBD295F8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38F1236E"/>
    <w:multiLevelType w:val="hybridMultilevel"/>
    <w:tmpl w:val="A802E4E8"/>
    <w:lvl w:ilvl="0" w:tplc="7A103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3DF64E89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42921C66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43264D82"/>
    <w:multiLevelType w:val="hybridMultilevel"/>
    <w:tmpl w:val="DBD295F8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4E415C6A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500D414C"/>
    <w:multiLevelType w:val="hybridMultilevel"/>
    <w:tmpl w:val="9FBC5C6C"/>
    <w:lvl w:ilvl="0" w:tplc="CDB405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07500F0"/>
    <w:multiLevelType w:val="hybridMultilevel"/>
    <w:tmpl w:val="A802E4E8"/>
    <w:lvl w:ilvl="0" w:tplc="7A103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71F352A1"/>
    <w:multiLevelType w:val="hybridMultilevel"/>
    <w:tmpl w:val="4F4436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6"/>
  </w:num>
  <w:num w:numId="3">
    <w:abstractNumId w:val="10"/>
  </w:num>
  <w:num w:numId="4">
    <w:abstractNumId w:val="0"/>
  </w:num>
  <w:num w:numId="5">
    <w:abstractNumId w:val="1"/>
  </w:num>
  <w:num w:numId="6">
    <w:abstractNumId w:val="5"/>
  </w:num>
  <w:num w:numId="7">
    <w:abstractNumId w:val="8"/>
  </w:num>
  <w:num w:numId="8">
    <w:abstractNumId w:val="4"/>
  </w:num>
  <w:num w:numId="9">
    <w:abstractNumId w:val="7"/>
  </w:num>
  <w:num w:numId="10">
    <w:abstractNumId w:val="3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5E60"/>
    <w:rsid w:val="000E5992"/>
    <w:rsid w:val="00207284"/>
    <w:rsid w:val="00337E5A"/>
    <w:rsid w:val="00354BA7"/>
    <w:rsid w:val="006E218A"/>
    <w:rsid w:val="00750C4B"/>
    <w:rsid w:val="007D03CF"/>
    <w:rsid w:val="0086122B"/>
    <w:rsid w:val="009051AB"/>
    <w:rsid w:val="009F1AF9"/>
    <w:rsid w:val="00BA7D86"/>
    <w:rsid w:val="00BD5E60"/>
    <w:rsid w:val="00C636F2"/>
    <w:rsid w:val="00C94783"/>
    <w:rsid w:val="00D527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D5E6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5E6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D5E6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0C4B"/>
  </w:style>
  <w:style w:type="paragraph" w:styleId="Footer">
    <w:name w:val="footer"/>
    <w:basedOn w:val="Normal"/>
    <w:link w:val="Foot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0C4B"/>
  </w:style>
  <w:style w:type="table" w:customStyle="1" w:styleId="GridTable4Accent1">
    <w:name w:val="Grid Table 4 Accent 1"/>
    <w:basedOn w:val="TableNormal"/>
    <w:uiPriority w:val="49"/>
    <w:rsid w:val="00354BA7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leGrid">
    <w:name w:val="Table Grid"/>
    <w:basedOn w:val="TableNormal"/>
    <w:uiPriority w:val="59"/>
    <w:rsid w:val="000E5992"/>
    <w:pPr>
      <w:spacing w:after="0" w:line="240" w:lineRule="auto"/>
    </w:pPr>
    <w:rPr>
      <w:lang w:val="en-T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D5E6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5E6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D5E6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BD5E6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0C4B"/>
  </w:style>
  <w:style w:type="paragraph" w:styleId="Footer">
    <w:name w:val="footer"/>
    <w:basedOn w:val="Normal"/>
    <w:link w:val="FooterChar"/>
    <w:uiPriority w:val="99"/>
    <w:unhideWhenUsed/>
    <w:rsid w:val="00750C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0C4B"/>
  </w:style>
  <w:style w:type="table" w:customStyle="1" w:styleId="GridTable4Accent1">
    <w:name w:val="Grid Table 4 Accent 1"/>
    <w:basedOn w:val="TableNormal"/>
    <w:uiPriority w:val="49"/>
    <w:rsid w:val="00354BA7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leGrid">
    <w:name w:val="Table Grid"/>
    <w:basedOn w:val="TableNormal"/>
    <w:uiPriority w:val="59"/>
    <w:rsid w:val="000E5992"/>
    <w:pPr>
      <w:spacing w:after="0" w:line="240" w:lineRule="auto"/>
    </w:pPr>
    <w:rPr>
      <w:lang w:val="en-T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616.vsdx"/><Relationship Id="rId3" Type="http://schemas.microsoft.com/office/2007/relationships/stylesWithEffects" Target="stylesWithEffects.xml"/><Relationship Id="rId21" Type="http://schemas.openxmlformats.org/officeDocument/2006/relationships/package" Target="embeddings/Microsoft_Visio_Drawing77.vsdx"/><Relationship Id="rId34" Type="http://schemas.openxmlformats.org/officeDocument/2006/relationships/image" Target="media/image14.emf"/><Relationship Id="rId42" Type="http://schemas.openxmlformats.org/officeDocument/2006/relationships/image" Target="media/image18.wmf"/><Relationship Id="rId47" Type="http://schemas.openxmlformats.org/officeDocument/2006/relationships/oleObject" Target="embeddings/oleObject3.bin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5.vsdx"/><Relationship Id="rId25" Type="http://schemas.openxmlformats.org/officeDocument/2006/relationships/package" Target="embeddings/Microsoft_Visio_Drawing99.vsdx"/><Relationship Id="rId33" Type="http://schemas.openxmlformats.org/officeDocument/2006/relationships/package" Target="embeddings/Microsoft_Visio_Drawing1313.vsdx"/><Relationship Id="rId38" Type="http://schemas.openxmlformats.org/officeDocument/2006/relationships/image" Target="media/image16.emf"/><Relationship Id="rId46" Type="http://schemas.openxmlformats.org/officeDocument/2006/relationships/image" Target="media/image20.wmf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111.vsdx"/><Relationship Id="rId41" Type="http://schemas.openxmlformats.org/officeDocument/2006/relationships/package" Target="embeddings/Microsoft_Visio_Drawing1717.vsd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515.vsdx"/><Relationship Id="rId40" Type="http://schemas.openxmlformats.org/officeDocument/2006/relationships/image" Target="media/image17.emf"/><Relationship Id="rId45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4.vsdx"/><Relationship Id="rId23" Type="http://schemas.openxmlformats.org/officeDocument/2006/relationships/package" Target="embeddings/Microsoft_Visio_Drawing8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66.vsdx"/><Relationship Id="rId31" Type="http://schemas.openxmlformats.org/officeDocument/2006/relationships/package" Target="embeddings/Microsoft_Visio_Drawing1212.vsdx"/><Relationship Id="rId44" Type="http://schemas.openxmlformats.org/officeDocument/2006/relationships/image" Target="media/image19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10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414.vsdx"/><Relationship Id="rId43" Type="http://schemas.openxmlformats.org/officeDocument/2006/relationships/oleObject" Target="embeddings/oleObject1.bin"/><Relationship Id="rId48" Type="http://schemas.openxmlformats.org/officeDocument/2006/relationships/image" Target="media/image21.wmf"/><Relationship Id="rId8" Type="http://schemas.openxmlformats.org/officeDocument/2006/relationships/image" Target="media/image1.emf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21</Pages>
  <Words>1264</Words>
  <Characters>7207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ha mungal</dc:creator>
  <cp:keywords/>
  <dc:description/>
  <cp:lastModifiedBy>Kris</cp:lastModifiedBy>
  <cp:revision>2</cp:revision>
  <dcterms:created xsi:type="dcterms:W3CDTF">2014-11-02T02:27:00Z</dcterms:created>
  <dcterms:modified xsi:type="dcterms:W3CDTF">2014-11-02T05:34:00Z</dcterms:modified>
</cp:coreProperties>
</file>